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702007" w:rsidP="001750E6">
                    <w:pPr>
                      <w:pStyle w:val="NoSpacing"/>
                      <w:jc w:val="center"/>
                      <w:rPr>
                        <w:b/>
                        <w:bCs/>
                      </w:rPr>
                    </w:pPr>
                    <w:r>
                      <w:rPr>
                        <w:b/>
                        <w:bCs/>
                      </w:rPr>
                      <w:t>9/25/201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11111C">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1111C">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1111C">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1111C">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1111C">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11111C">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1111C">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1111C">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1111C">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1111C">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1111C">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1111C">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1111C">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1111C">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1111C">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1111C">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1111C">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1111C">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11111C">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1111C">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11111C">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1111C">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1111C">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1111C">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1111C">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1111C">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1111C">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1111C">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1111C">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1111C">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1111C">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1111C">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1111C">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1111C">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1111C">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1111C">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1111C">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1111C">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1111C">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1111C">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1111C">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11111C">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1111C">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1111C">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 xml:space="preserve">Malware </w:t>
      </w:r>
      <w:bookmarkEnd w:id="50"/>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w:t>
      </w:r>
      <w:r w:rsidR="00485D66">
        <w:t xml:space="preserve"> for each sub-component value</w:t>
      </w:r>
      <w:r w:rsidR="003213F5">
        <w:t xml:space="preserve">. </w:t>
      </w:r>
      <w:r w:rsidR="00485D66" w:rsidRPr="00485D66">
        <w:rPr>
          <w:rFonts w:cs="Times New Roman"/>
          <w:color w:val="000000"/>
          <w:lang w:bidi="ar-SA"/>
        </w:rPr>
        <w:t xml:space="preserve">The set of </w:t>
      </w:r>
      <w:r w:rsidR="00485D66">
        <w:rPr>
          <w:rFonts w:cs="Times New Roman"/>
          <w:color w:val="000000"/>
          <w:lang w:bidi="ar-SA"/>
        </w:rPr>
        <w:t xml:space="preserve">Perl </w:t>
      </w:r>
      <w:r w:rsidR="00485D66" w:rsidRPr="00485D66">
        <w:rPr>
          <w:rFonts w:cs="Times New Roman"/>
          <w:color w:val="000000"/>
          <w:lang w:bidi="ar-SA"/>
        </w:rPr>
        <w:t>metacharacters which must be escaped for this purpose is as follows, enclosed by single quotes: '^$\</w:t>
      </w:r>
      <w:proofErr w:type="gramStart"/>
      <w:r w:rsidR="00485D66" w:rsidRPr="00485D66">
        <w:rPr>
          <w:rFonts w:cs="Times New Roman"/>
          <w:color w:val="000000"/>
          <w:lang w:bidi="ar-SA"/>
        </w:rPr>
        <w:t>.[</w:t>
      </w:r>
      <w:proofErr w:type="gramEnd"/>
      <w:r w:rsidR="00485D66" w:rsidRPr="00485D66">
        <w:rPr>
          <w:rFonts w:cs="Times New Roman"/>
          <w:color w:val="000000"/>
          <w:lang w:bidi="ar-SA"/>
        </w:rPr>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lastRenderedPageBreak/>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lastRenderedPageBreak/>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 xml:space="preserve">Note that a quantified capturing sub-pattern does not produce multiple substrings.  Standard regular expression semantics are such that if a capturing sub-pattern is required to match multiple times in </w:t>
      </w:r>
      <w:r w:rsidRPr="004E6B8F">
        <w:rPr>
          <w:rFonts w:ascii="Calibri" w:eastAsia="Times New Roman" w:hAnsi="Calibri" w:cs="Times New Roman"/>
          <w:lang w:bidi="ar-SA"/>
        </w:rPr>
        <w:lastRenderedPageBreak/>
        <w:t>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metacharacters are to be used literally, then they must be escaped. The set of metacharacters which must be escaped for this purpose is as follows, enclosed by single quotes: '^$\</w:t>
      </w:r>
      <w:proofErr w:type="gramStart"/>
      <w:r w:rsidRPr="00485D66">
        <w:rPr>
          <w:rFonts w:cs="Times New Roman"/>
          <w:color w:val="000000"/>
          <w:lang w:bidi="ar-SA"/>
        </w:rPr>
        <w:t>.[</w:t>
      </w:r>
      <w:proofErr w:type="gramEnd"/>
      <w:r w:rsidRPr="00485D66">
        <w:rPr>
          <w:rFonts w:cs="Times New Roman"/>
          <w:color w:val="000000"/>
          <w:lang w:bidi="ar-SA"/>
        </w:rPr>
        <w:t>](){}*+?|'.</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lastRenderedPageBreak/>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lastRenderedPageBreak/>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lastRenderedPageBreak/>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lastRenderedPageBreak/>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how to handle multiple item </w:t>
            </w:r>
            <w:r>
              <w:lastRenderedPageBreak/>
              <w:t>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lastRenderedPageBreak/>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lastRenderedPageBreak/>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lastRenderedPageBreak/>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lastRenderedPageBreak/>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lastRenderedPageBreak/>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lastRenderedPageBreak/>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7pt" o:ole="">
            <v:imagedata r:id="rId47" o:title=""/>
          </v:shape>
          <o:OLEObject Type="Embed" ProgID="Visio.Drawing.11" ShapeID="_x0000_i1025" DrawAspect="Content" ObjectID="_1441542471"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lastRenderedPageBreak/>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Information used to identify the </w:t>
            </w:r>
            <w:r w:rsidRPr="005A350B">
              <w:rPr>
                <w:rFonts w:ascii="Calibri" w:hAnsi="Calibri"/>
              </w:rPr>
              <w:lastRenderedPageBreak/>
              <w:t>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lastRenderedPageBreak/>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lastRenderedPageBreak/>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lastRenderedPageBreak/>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lastRenderedPageBreak/>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lastRenderedPageBreak/>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t>
            </w:r>
            <w:r w:rsidR="00EB50D9" w:rsidRPr="0075622E">
              <w:lastRenderedPageBreak/>
              <w:t xml:space="preserve">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lastRenderedPageBreak/>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w:t>
            </w:r>
            <w:r>
              <w:lastRenderedPageBreak/>
              <w:t xml:space="preserve">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lastRenderedPageBreak/>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 xml:space="preserve">the </w:t>
            </w:r>
            <w:r>
              <w:lastRenderedPageBreak/>
              <w:t>defined OVAL Results directives will be applied.</w:t>
            </w:r>
          </w:p>
        </w:tc>
      </w:tr>
    </w:tbl>
    <w:p w:rsidR="00E90F68" w:rsidRDefault="00E90F68" w:rsidP="00E90F68">
      <w:pPr>
        <w:pStyle w:val="Heading3"/>
      </w:pPr>
      <w:bookmarkStart w:id="302" w:name="_Toc314765878"/>
      <w:r>
        <w:lastRenderedPageBreak/>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lastRenderedPageBreak/>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lastRenderedPageBreak/>
              <w:t>OVAL Definition</w:t>
            </w:r>
            <w:r w:rsidRPr="00B72F7F">
              <w:rPr>
                <w:rFonts w:ascii="Calibri" w:hAnsi="Calibri"/>
              </w:rPr>
              <w:t>.</w:t>
            </w:r>
          </w:p>
        </w:tc>
      </w:tr>
    </w:tbl>
    <w:p w:rsidR="00E90F68" w:rsidRDefault="00E90F68" w:rsidP="00E90F68">
      <w:pPr>
        <w:pStyle w:val="Heading3"/>
      </w:pPr>
      <w:bookmarkStart w:id="306" w:name="_Toc314765882"/>
      <w:r>
        <w:lastRenderedPageBreak/>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some regular expressions are not supported with the specified subset of metacharacters,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should not be used</w:t>
      </w:r>
      <w:r>
        <w:rPr>
          <w:lang w:val="en"/>
        </w:rPr>
        <w:t xml:space="preserve"> to maintain portability of the Languag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An example of a malformed regular expression is the pattern “+”.</w:t>
      </w:r>
      <w:r w:rsidR="0011111C">
        <w:rPr>
          <w:lang w:val="en"/>
        </w:rPr>
        <w:t xml:space="preserve"> </w:t>
      </w:r>
      <w:r w:rsidR="00226A9F">
        <w:rPr>
          <w:lang w:val="en"/>
        </w:rPr>
        <w:t xml:space="preserve">An unsupported regular expression should only be reported as an error if the evaluating tool is not capable of analyzing the pattern. </w:t>
      </w:r>
      <w:r w:rsidR="00256034">
        <w:rPr>
          <w:lang w:val="en"/>
        </w:rPr>
        <w:t>A malformed regular expression ma</w:t>
      </w:r>
      <w:bookmarkStart w:id="396" w:name="_GoBack"/>
      <w:bookmarkEnd w:id="396"/>
      <w:r w:rsidR="00256034">
        <w:rPr>
          <w:lang w:val="en"/>
        </w:rPr>
        <w:t xml:space="preserve">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lastRenderedPageBreak/>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11111C"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11111C"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11111C"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11111C"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11111C"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11111C"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11111C"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11111C"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11111C"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11111C"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11111C"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11111C"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11111C"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11111C"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11111C"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11111C"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11111C"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11111C"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11111C"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lastRenderedPageBreak/>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lastRenderedPageBreak/>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11111C">
          <w:rPr>
            <w:noProof/>
          </w:rPr>
          <w:t>139</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11111C"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11111C">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11111C"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2E3189">
      <w:t>1 Revision 2</w:t>
    </w:r>
    <w:r w:rsidR="001B78AF">
      <w:t xml:space="preserve"> </w:t>
    </w:r>
    <w:r w:rsidR="001B78AF">
      <w:br/>
      <w:t>Date: 0</w:t>
    </w:r>
    <w:r w:rsidR="0025060E">
      <w:t>9</w:t>
    </w:r>
    <w:r w:rsidR="00246048" w:rsidRPr="001B78AF">
      <w:t>-2</w:t>
    </w:r>
    <w:r w:rsidR="0025060E">
      <w:t>5</w:t>
    </w:r>
    <w:r w:rsidR="00246048" w:rsidRPr="001B78AF">
      <w:t>-201</w:t>
    </w:r>
    <w:r w:rsidR="001B78AF">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8"/>
  <w:proofState w:grammar="clean"/>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EAD3C7-B36B-46A4-A050-CB55467E0B6F}">
  <ds:schemaRefs>
    <ds:schemaRef ds:uri="http://schemas.openxmlformats.org/officeDocument/2006/bibliography"/>
  </ds:schemaRefs>
</ds:datastoreItem>
</file>

<file path=customXml/itemProps3.xml><?xml version="1.0" encoding="utf-8"?>
<ds:datastoreItem xmlns:ds="http://schemas.openxmlformats.org/officeDocument/2006/customXml" ds:itemID="{0DACCBA9-9E2E-42DD-8473-30EB075072ED}">
  <ds:schemaRefs>
    <ds:schemaRef ds:uri="http://schemas.openxmlformats.org/officeDocument/2006/bibliography"/>
  </ds:schemaRefs>
</ds:datastoreItem>
</file>

<file path=customXml/itemProps4.xml><?xml version="1.0" encoding="utf-8"?>
<ds:datastoreItem xmlns:ds="http://schemas.openxmlformats.org/officeDocument/2006/customXml" ds:itemID="{CE5BDA89-1D3B-43C3-B87D-18D0CBC07D5D}">
  <ds:schemaRefs>
    <ds:schemaRef ds:uri="http://schemas.openxmlformats.org/officeDocument/2006/bibliography"/>
  </ds:schemaRefs>
</ds:datastoreItem>
</file>

<file path=customXml/itemProps5.xml><?xml version="1.0" encoding="utf-8"?>
<ds:datastoreItem xmlns:ds="http://schemas.openxmlformats.org/officeDocument/2006/customXml" ds:itemID="{F43422BD-11FF-4882-B985-6183AC336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TotalTime>
  <Pages>143</Pages>
  <Words>42480</Words>
  <Characters>242142</Characters>
  <Application>Microsoft Office Word</Application>
  <DocSecurity>0</DocSecurity>
  <Lines>2017</Lines>
  <Paragraphs>568</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4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Rothenberg</cp:lastModifiedBy>
  <cp:revision>240</cp:revision>
  <cp:lastPrinted>2011-09-15T11:22:00Z</cp:lastPrinted>
  <dcterms:created xsi:type="dcterms:W3CDTF">2011-08-22T02:14:00Z</dcterms:created>
  <dcterms:modified xsi:type="dcterms:W3CDTF">2013-09-24T19:40:00Z</dcterms:modified>
</cp:coreProperties>
</file>